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6D91" w:rsidRDefault="00F4464E" w:rsidP="00F4464E">
      <w:r>
        <w:object w:dxaOrig="7471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7pt" o:ole="">
            <v:imagedata r:id="rId4" o:title=""/>
          </v:shape>
          <o:OLEObject Type="Embed" ProgID="Visio.Drawing.15" ShapeID="_x0000_i1025" DrawAspect="Content" ObjectID="_1501614925" r:id="rId5"/>
        </w:object>
      </w:r>
    </w:p>
    <w:p w:rsidR="00F4464E" w:rsidRDefault="00F4464E" w:rsidP="00F4464E"/>
    <w:p w:rsidR="00F4464E" w:rsidRDefault="00F4464E" w:rsidP="00F4464E"/>
    <w:p w:rsidR="00F4464E" w:rsidRPr="00F4464E" w:rsidRDefault="00F4464E" w:rsidP="00F4464E">
      <w:r>
        <w:object w:dxaOrig="7321" w:dyaOrig="3421">
          <v:shape id="_x0000_i1026" type="#_x0000_t75" style="width:366.35pt;height:171.05pt" o:ole="">
            <v:imagedata r:id="rId6" o:title=""/>
          </v:shape>
          <o:OLEObject Type="Embed" ProgID="Visio.Drawing.15" ShapeID="_x0000_i1026" DrawAspect="Content" ObjectID="_1501614926" r:id="rId7"/>
        </w:object>
      </w:r>
      <w:bookmarkStart w:id="0" w:name="_GoBack"/>
      <w:bookmarkEnd w:id="0"/>
    </w:p>
    <w:sectPr w:rsidR="00F4464E" w:rsidRPr="00F446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1157"/>
    <w:rsid w:val="002F7209"/>
    <w:rsid w:val="00303B36"/>
    <w:rsid w:val="00386D91"/>
    <w:rsid w:val="00D95A5E"/>
    <w:rsid w:val="00EA1157"/>
    <w:rsid w:val="00F446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1CAD50A-F9F2-4C76-BE00-B9DC36ABF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9</Words>
  <Characters>53</Characters>
  <Application>Microsoft Office Word</Application>
  <DocSecurity>0</DocSecurity>
  <Lines>1</Lines>
  <Paragraphs>1</Paragraphs>
  <ScaleCrop>false</ScaleCrop>
  <Company/>
  <LinksUpToDate>false</LinksUpToDate>
  <CharactersWithSpaces>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余少卿</dc:creator>
  <cp:keywords/>
  <dc:description/>
  <cp:lastModifiedBy>余少卿</cp:lastModifiedBy>
  <cp:revision>7</cp:revision>
  <dcterms:created xsi:type="dcterms:W3CDTF">2015-08-20T00:33:00Z</dcterms:created>
  <dcterms:modified xsi:type="dcterms:W3CDTF">2015-08-20T10:29:00Z</dcterms:modified>
</cp:coreProperties>
</file>